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9257FF6" w14:textId="77777777" w:rsidR="005A78B3" w:rsidRDefault="005A78B3">
      <w:r>
        <w:object w:dxaOrig="17220" w:dyaOrig="10260" w14:anchorId="65BDA8F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in;height:489pt" o:ole="">
            <v:imagedata r:id="rId6" o:title=""/>
          </v:shape>
          <o:OLEObject Type="Embed" ProgID="Visio.Drawing.11" ShapeID="_x0000_i1025" DrawAspect="Content" ObjectID="_1819111548" r:id="rId7"/>
        </w:object>
      </w:r>
    </w:p>
    <w:p w14:paraId="5EAAFB79" w14:textId="77777777" w:rsidR="002A52B9" w:rsidRDefault="002A52B9"/>
    <w:p w14:paraId="607E3B81" w14:textId="77777777" w:rsidR="005A78B3" w:rsidRDefault="005A78B3"/>
    <w:sectPr w:rsidR="005A78B3" w:rsidSect="005A78B3">
      <w:headerReference w:type="default" r:id="rId8"/>
      <w:pgSz w:w="11906" w:h="16838"/>
      <w:pgMar w:top="1440" w:right="1440" w:bottom="1440" w:left="426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4B319C7" w14:textId="77777777" w:rsidR="005A78B3" w:rsidRDefault="005A78B3" w:rsidP="005A78B3">
      <w:pPr>
        <w:spacing w:after="0" w:line="240" w:lineRule="auto"/>
      </w:pPr>
      <w:r>
        <w:separator/>
      </w:r>
    </w:p>
  </w:endnote>
  <w:endnote w:type="continuationSeparator" w:id="0">
    <w:p w14:paraId="5A9F270A" w14:textId="77777777" w:rsidR="005A78B3" w:rsidRDefault="005A78B3" w:rsidP="005A78B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FB14ECC" w14:textId="77777777" w:rsidR="005A78B3" w:rsidRDefault="005A78B3" w:rsidP="005A78B3">
      <w:pPr>
        <w:spacing w:after="0" w:line="240" w:lineRule="auto"/>
      </w:pPr>
      <w:r>
        <w:separator/>
      </w:r>
    </w:p>
  </w:footnote>
  <w:footnote w:type="continuationSeparator" w:id="0">
    <w:p w14:paraId="4D53AC26" w14:textId="77777777" w:rsidR="005A78B3" w:rsidRDefault="005A78B3" w:rsidP="005A78B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13A7CE5" w14:textId="77777777" w:rsidR="005A78B3" w:rsidRPr="005A78B3" w:rsidRDefault="005A78B3" w:rsidP="005A78B3">
    <w:pPr>
      <w:pStyle w:val="Header"/>
      <w:ind w:left="567"/>
      <w:jc w:val="center"/>
      <w:rPr>
        <w:rFonts w:ascii="Arial" w:hAnsi="Arial" w:cs="Arial"/>
        <w:b/>
      </w:rPr>
    </w:pPr>
    <w:r w:rsidRPr="005A78B3">
      <w:rPr>
        <w:rFonts w:ascii="Arial" w:hAnsi="Arial" w:cs="Arial"/>
        <w:b/>
      </w:rPr>
      <w:t>Department of Engineering</w:t>
    </w:r>
  </w:p>
  <w:p w14:paraId="4BD639CD" w14:textId="77777777" w:rsidR="005A78B3" w:rsidRPr="005A78B3" w:rsidRDefault="00A32959" w:rsidP="005A78B3">
    <w:pPr>
      <w:pStyle w:val="Header"/>
      <w:ind w:left="567"/>
      <w:jc w:val="center"/>
      <w:rPr>
        <w:rFonts w:ascii="Arial" w:hAnsi="Arial" w:cs="Arial"/>
        <w:b/>
      </w:rPr>
    </w:pPr>
    <w:r>
      <w:rPr>
        <w:rFonts w:ascii="Arial" w:hAnsi="Arial" w:cs="Arial"/>
        <w:b/>
      </w:rPr>
      <w:t xml:space="preserve">Structure of </w:t>
    </w:r>
    <w:r w:rsidR="005A78B3" w:rsidRPr="005A78B3">
      <w:rPr>
        <w:rFonts w:ascii="Arial" w:hAnsi="Arial" w:cs="Arial"/>
        <w:b/>
      </w:rPr>
      <w:t>Probation Reviews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A78B3"/>
    <w:rsid w:val="002A52B9"/>
    <w:rsid w:val="005A78B3"/>
    <w:rsid w:val="00A32959"/>
    <w:rsid w:val="00C551AF"/>
    <w:rsid w:val="00FA2D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."/>
  <w:listSeparator w:val=","/>
  <w14:docId w14:val="54A0549F"/>
  <w15:chartTrackingRefBased/>
  <w15:docId w15:val="{47D9ACB5-248E-4F05-9C8E-2AA079C149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A78B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A78B3"/>
  </w:style>
  <w:style w:type="paragraph" w:styleId="Footer">
    <w:name w:val="footer"/>
    <w:basedOn w:val="Normal"/>
    <w:link w:val="FooterChar"/>
    <w:uiPriority w:val="99"/>
    <w:unhideWhenUsed/>
    <w:rsid w:val="005A78B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A78B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0</Words>
  <Characters>0</Characters>
  <Application>Microsoft Office Word</Application>
  <DocSecurity>0</DocSecurity>
  <Lines>2</Lines>
  <Paragraphs>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esa Osborn</dc:creator>
  <cp:keywords/>
  <dc:description/>
  <cp:lastModifiedBy>Marta Cichosz</cp:lastModifiedBy>
  <cp:revision>2</cp:revision>
  <dcterms:created xsi:type="dcterms:W3CDTF">2025-09-11T14:59:00Z</dcterms:created>
  <dcterms:modified xsi:type="dcterms:W3CDTF">2025-09-11T14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e580ce15-0998-4647-ad36-0afc8b173465</vt:lpwstr>
  </property>
</Properties>
</file>